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5D09B2">
      <w:r>
        <w:object w:dxaOrig="10827" w:dyaOrig="139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82.75pt" o:ole="">
            <v:imagedata r:id="rId4" o:title=""/>
          </v:shape>
          <o:OLEObject Type="Embed" ProgID="Visio.Drawing.11" ShapeID="_x0000_i1025" DrawAspect="Content" ObjectID="_1584864178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0E0A"/>
    <w:rsid w:val="005D09B2"/>
    <w:rsid w:val="00B510CC"/>
    <w:rsid w:val="00B96BEE"/>
    <w:rsid w:val="00BA0E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13ADDA9-4090-4A1F-A047-4983112515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C97302F-68C8-4361-8AC9-8A5CA7342573}"/>
</file>

<file path=customXml/itemProps2.xml><?xml version="1.0" encoding="utf-8"?>
<ds:datastoreItem xmlns:ds="http://schemas.openxmlformats.org/officeDocument/2006/customXml" ds:itemID="{B24E868C-B77F-4ECD-87FC-2E352543FC25}"/>
</file>

<file path=customXml/itemProps3.xml><?xml version="1.0" encoding="utf-8"?>
<ds:datastoreItem xmlns:ds="http://schemas.openxmlformats.org/officeDocument/2006/customXml" ds:itemID="{54492D91-32EC-4E20-B9B3-FC8231B9898C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08:16:00Z</dcterms:created>
  <dcterms:modified xsi:type="dcterms:W3CDTF">2018-04-10T08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